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AC7A67C" w14:textId="77777777" w:rsidR="00860FBD" w:rsidRPr="00D149A8" w:rsidRDefault="00860FBD" w:rsidP="00860FB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3192F55D" wp14:editId="6DDBBB69">
                <wp:simplePos x="0" y="0"/>
                <wp:positionH relativeFrom="column">
                  <wp:posOffset>-895350</wp:posOffset>
                </wp:positionH>
                <wp:positionV relativeFrom="paragraph">
                  <wp:posOffset>-458470</wp:posOffset>
                </wp:positionV>
                <wp:extent cx="6648450" cy="9477375"/>
                <wp:effectExtent l="0" t="0" r="0" b="28575"/>
                <wp:wrapNone/>
                <wp:docPr id="2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48450" cy="9477375"/>
                          <a:chOff x="710" y="501"/>
                          <a:chExt cx="10470" cy="14565"/>
                        </a:xfrm>
                      </wpg:grpSpPr>
                      <wpg:grpSp>
                        <wpg:cNvPr id="3" name="Group 3"/>
                        <wpg:cNvGrpSpPr>
                          <a:grpSpLocks/>
                        </wpg:cNvGrpSpPr>
                        <wpg:grpSpPr bwMode="auto">
                          <a:xfrm>
                            <a:off x="710" y="501"/>
                            <a:ext cx="10470" cy="14565"/>
                            <a:chOff x="1006" y="1008"/>
                            <a:chExt cx="10470" cy="14565"/>
                          </a:xfrm>
                        </wpg:grpSpPr>
                        <wps:wsp>
                          <wps:cNvPr id="4" name="Line 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876" y="1008"/>
                              <a:ext cx="0" cy="14565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06" y="2628"/>
                              <a:ext cx="10470" cy="0"/>
                            </a:xfrm>
                            <a:prstGeom prst="line">
                              <a:avLst/>
                            </a:prstGeom>
                            <a:noFill/>
                            <a:ln w="76200" cmpd="tri">
                              <a:solidFill>
                                <a:srgbClr val="5F497A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pic:pic xmlns:pic="http://schemas.openxmlformats.org/drawingml/2006/picture">
                        <pic:nvPicPr>
                          <pic:cNvPr id="6" name="Picture 6" descr="эмблема ЕКТС 20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135" y="1180"/>
                            <a:ext cx="889" cy="140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5F05550" id="Группа 1" o:spid="_x0000_s1026" style="position:absolute;margin-left:-70.5pt;margin-top:-36.1pt;width:523.5pt;height:746.25pt;z-index:251659264" coordorigin="710,501" coordsize="10470,14565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">
                <v:group id="Group 3" o:spid="_x0000_s1027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line id="Line 4" o:spid="_x0000_s1028" style="position:absolute;visibility:visible;mso-wrap-style:square" from="1876,1008" to="1876,15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YHTwwAAANoAAAAPAAAAZHJzL2Rvd25yZXYueG1sRI9BSwMx&#10;FITvgv8hPMGLdLOKtG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YFGB08MAAADaAAAADwAA&#10;AAAAAAAAAAAAAAAHAgAAZHJzL2Rvd25yZXYueG1sUEsFBgAAAAADAAMAtwAAAPcCAAAAAA==&#10;" strokecolor="#5f497a" strokeweight="6pt">
                    <v:stroke linestyle="thickBetweenThin"/>
                  </v:line>
                  <v:line id="Line 5" o:spid="_x0000_s1029" style="position:absolute;visibility:visible;mso-wrap-style:square" from="1006,2628" to="11476,2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" strokecolor="#5f497a" strokeweight="6pt">
                    <v:stroke linestyle="thickBetweenThin"/>
                  </v:line>
                </v:group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6" o:spid="_x0000_s1030" type="#_x0000_t75" alt="эмблема ЕКТС 2009" style="position:absolute;left:1135;top:1180;width:889;height:140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">
                  <v:imagedata r:id="rId5" o:title="эмблема ЕКТС 2009"/>
                </v:shape>
              </v:group>
            </w:pict>
          </mc:Fallback>
        </mc:AlternateContent>
      </w:r>
      <w:r w:rsidRPr="00D149A8">
        <w:rPr>
          <w:rFonts w:ascii="Times New Roman" w:hAnsi="Times New Roman" w:cs="Times New Roman"/>
          <w:sz w:val="28"/>
          <w:szCs w:val="28"/>
        </w:rPr>
        <w:t>Министерство образования и молодежной политики Свердловской области</w:t>
      </w:r>
    </w:p>
    <w:p w14:paraId="184ABBFD" w14:textId="77777777" w:rsidR="00860FBD" w:rsidRPr="00D149A8" w:rsidRDefault="00860FBD" w:rsidP="00860FB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ГАПОУ СО «Екатеринбургский колледж транспортного строительства»</w:t>
      </w:r>
    </w:p>
    <w:p w14:paraId="061AA3B1" w14:textId="77777777" w:rsidR="00860FBD" w:rsidRPr="00D149A8" w:rsidRDefault="00860FBD" w:rsidP="00860FBD">
      <w:pPr>
        <w:rPr>
          <w:rFonts w:ascii="Times New Roman" w:hAnsi="Times New Roman" w:cs="Times New Roman"/>
          <w:sz w:val="28"/>
          <w:szCs w:val="28"/>
        </w:rPr>
      </w:pPr>
    </w:p>
    <w:p w14:paraId="47067B6B" w14:textId="77777777" w:rsidR="00860FBD" w:rsidRPr="00D149A8" w:rsidRDefault="00860FBD" w:rsidP="00860FBD">
      <w:pPr>
        <w:rPr>
          <w:rFonts w:ascii="Times New Roman" w:hAnsi="Times New Roman" w:cs="Times New Roman"/>
          <w:sz w:val="28"/>
          <w:szCs w:val="28"/>
        </w:rPr>
      </w:pPr>
    </w:p>
    <w:p w14:paraId="5EB98199" w14:textId="77777777" w:rsidR="00860FBD" w:rsidRPr="00D149A8" w:rsidRDefault="00860FBD" w:rsidP="00860FBD">
      <w:pPr>
        <w:rPr>
          <w:rFonts w:ascii="Times New Roman" w:hAnsi="Times New Roman" w:cs="Times New Roman"/>
          <w:sz w:val="28"/>
          <w:szCs w:val="28"/>
        </w:rPr>
      </w:pPr>
    </w:p>
    <w:p w14:paraId="0DADC099" w14:textId="77777777" w:rsidR="00860FBD" w:rsidRPr="00D149A8" w:rsidRDefault="00860FBD" w:rsidP="00860FBD">
      <w:pPr>
        <w:rPr>
          <w:rFonts w:ascii="Times New Roman" w:hAnsi="Times New Roman" w:cs="Times New Roman"/>
          <w:sz w:val="28"/>
          <w:szCs w:val="28"/>
        </w:rPr>
      </w:pPr>
    </w:p>
    <w:p w14:paraId="5DC26447" w14:textId="77777777" w:rsidR="00860FBD" w:rsidRPr="00D149A8" w:rsidRDefault="00860FBD" w:rsidP="00860FBD">
      <w:pPr>
        <w:rPr>
          <w:rFonts w:ascii="Times New Roman" w:hAnsi="Times New Roman" w:cs="Times New Roman"/>
          <w:sz w:val="28"/>
          <w:szCs w:val="28"/>
        </w:rPr>
      </w:pPr>
    </w:p>
    <w:p w14:paraId="058DE890" w14:textId="77777777" w:rsidR="00860FBD" w:rsidRPr="00D149A8" w:rsidRDefault="00860FBD" w:rsidP="00860FBD">
      <w:pPr>
        <w:rPr>
          <w:rFonts w:ascii="Times New Roman" w:hAnsi="Times New Roman" w:cs="Times New Roman"/>
          <w:sz w:val="28"/>
          <w:szCs w:val="28"/>
        </w:rPr>
      </w:pPr>
    </w:p>
    <w:p w14:paraId="301F9DF3" w14:textId="77777777" w:rsidR="00860FBD" w:rsidRPr="00D149A8" w:rsidRDefault="00860FBD" w:rsidP="00860FBD">
      <w:pPr>
        <w:rPr>
          <w:rFonts w:ascii="Times New Roman" w:hAnsi="Times New Roman" w:cs="Times New Roman"/>
          <w:sz w:val="28"/>
          <w:szCs w:val="28"/>
        </w:rPr>
      </w:pPr>
    </w:p>
    <w:p w14:paraId="47FB519D" w14:textId="77777777" w:rsidR="00860FBD" w:rsidRPr="00D149A8" w:rsidRDefault="00860FBD" w:rsidP="00860FBD">
      <w:pPr>
        <w:rPr>
          <w:rFonts w:ascii="Times New Roman" w:hAnsi="Times New Roman" w:cs="Times New Roman"/>
          <w:sz w:val="28"/>
          <w:szCs w:val="28"/>
        </w:rPr>
      </w:pPr>
    </w:p>
    <w:p w14:paraId="0F76C1D0" w14:textId="77777777" w:rsidR="00860FBD" w:rsidRPr="00D149A8" w:rsidRDefault="00860FBD" w:rsidP="00860FBD">
      <w:pPr>
        <w:rPr>
          <w:rFonts w:ascii="Times New Roman" w:hAnsi="Times New Roman" w:cs="Times New Roman"/>
          <w:sz w:val="28"/>
          <w:szCs w:val="28"/>
        </w:rPr>
      </w:pPr>
    </w:p>
    <w:p w14:paraId="59F610DE" w14:textId="4D817106" w:rsidR="00860FBD" w:rsidRPr="00D149A8" w:rsidRDefault="00860FBD" w:rsidP="00860FB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Отчёт по программе  «</w:t>
      </w:r>
      <w:r w:rsidRPr="0008323F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</w:t>
      </w:r>
      <w:r w:rsidRPr="0008323F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рактическое занятие </w:t>
      </w:r>
      <w:r w:rsidRPr="00860FB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15</w:t>
      </w:r>
      <w:r w:rsidRPr="00D149A8">
        <w:rPr>
          <w:rFonts w:ascii="Times New Roman" w:hAnsi="Times New Roman" w:cs="Times New Roman"/>
          <w:sz w:val="28"/>
          <w:szCs w:val="28"/>
        </w:rPr>
        <w:t>»</w:t>
      </w:r>
    </w:p>
    <w:p w14:paraId="4FF1F95A" w14:textId="77777777" w:rsidR="00860FBD" w:rsidRPr="00D149A8" w:rsidRDefault="00860FBD" w:rsidP="00860FBD">
      <w:pPr>
        <w:rPr>
          <w:rFonts w:ascii="Times New Roman" w:hAnsi="Times New Roman" w:cs="Times New Roman"/>
          <w:sz w:val="28"/>
          <w:szCs w:val="28"/>
        </w:rPr>
      </w:pPr>
    </w:p>
    <w:p w14:paraId="10F7D055" w14:textId="77777777" w:rsidR="00860FBD" w:rsidRPr="00D149A8" w:rsidRDefault="00860FBD" w:rsidP="00860FBD">
      <w:pPr>
        <w:rPr>
          <w:rFonts w:ascii="Times New Roman" w:hAnsi="Times New Roman" w:cs="Times New Roman"/>
          <w:sz w:val="28"/>
          <w:szCs w:val="28"/>
        </w:rPr>
      </w:pPr>
    </w:p>
    <w:p w14:paraId="0E00102B" w14:textId="77777777" w:rsidR="00860FBD" w:rsidRPr="00D149A8" w:rsidRDefault="00860FBD" w:rsidP="00860FBD">
      <w:pPr>
        <w:rPr>
          <w:rFonts w:ascii="Times New Roman" w:hAnsi="Times New Roman" w:cs="Times New Roman"/>
          <w:sz w:val="28"/>
          <w:szCs w:val="28"/>
        </w:rPr>
      </w:pPr>
    </w:p>
    <w:p w14:paraId="3378F972" w14:textId="77777777" w:rsidR="00860FBD" w:rsidRPr="00D149A8" w:rsidRDefault="00860FBD" w:rsidP="00860FBD">
      <w:pPr>
        <w:rPr>
          <w:rFonts w:ascii="Times New Roman" w:hAnsi="Times New Roman" w:cs="Times New Roman"/>
          <w:sz w:val="28"/>
          <w:szCs w:val="28"/>
        </w:rPr>
      </w:pPr>
    </w:p>
    <w:p w14:paraId="43064A41" w14:textId="77777777" w:rsidR="00860FBD" w:rsidRPr="00D149A8" w:rsidRDefault="00860FBD" w:rsidP="00860FBD">
      <w:pPr>
        <w:rPr>
          <w:rFonts w:ascii="Times New Roman" w:hAnsi="Times New Roman" w:cs="Times New Roman"/>
          <w:sz w:val="28"/>
          <w:szCs w:val="28"/>
        </w:rPr>
      </w:pPr>
    </w:p>
    <w:p w14:paraId="635B7029" w14:textId="77777777" w:rsidR="00860FBD" w:rsidRPr="00D149A8" w:rsidRDefault="00860FBD" w:rsidP="00860FBD">
      <w:pPr>
        <w:rPr>
          <w:rFonts w:ascii="Times New Roman" w:hAnsi="Times New Roman" w:cs="Times New Roman"/>
          <w:sz w:val="28"/>
          <w:szCs w:val="28"/>
        </w:rPr>
      </w:pPr>
    </w:p>
    <w:p w14:paraId="45EAB8D9" w14:textId="77777777" w:rsidR="00860FBD" w:rsidRPr="00D149A8" w:rsidRDefault="00860FBD" w:rsidP="00860FBD">
      <w:pPr>
        <w:rPr>
          <w:rFonts w:ascii="Times New Roman" w:hAnsi="Times New Roman" w:cs="Times New Roman"/>
          <w:sz w:val="28"/>
          <w:szCs w:val="28"/>
        </w:rPr>
      </w:pPr>
    </w:p>
    <w:p w14:paraId="58C24282" w14:textId="77777777" w:rsidR="00860FBD" w:rsidRPr="00D149A8" w:rsidRDefault="00860FBD" w:rsidP="00860FBD">
      <w:pPr>
        <w:rPr>
          <w:rFonts w:ascii="Times New Roman" w:hAnsi="Times New Roman" w:cs="Times New Roman"/>
          <w:sz w:val="28"/>
          <w:szCs w:val="28"/>
        </w:rPr>
      </w:pPr>
    </w:p>
    <w:p w14:paraId="2F7E61B9" w14:textId="10D3C353" w:rsidR="00860FBD" w:rsidRPr="00860FBD" w:rsidRDefault="00860FBD" w:rsidP="00860FB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Выполнил: </w:t>
      </w:r>
      <w:r>
        <w:rPr>
          <w:rFonts w:ascii="Times New Roman" w:hAnsi="Times New Roman" w:cs="Times New Roman"/>
          <w:sz w:val="28"/>
          <w:szCs w:val="28"/>
        </w:rPr>
        <w:t>Бондырев И.Н.</w:t>
      </w:r>
    </w:p>
    <w:p w14:paraId="1E77D0A6" w14:textId="7A09A3EE" w:rsidR="00860FBD" w:rsidRPr="00D149A8" w:rsidRDefault="00860FBD" w:rsidP="00860FBD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а: ПР-2</w:t>
      </w:r>
      <w:r>
        <w:rPr>
          <w:rFonts w:ascii="Times New Roman" w:hAnsi="Times New Roman" w:cs="Times New Roman"/>
          <w:sz w:val="28"/>
          <w:szCs w:val="28"/>
        </w:rPr>
        <w:t>1</w:t>
      </w:r>
    </w:p>
    <w:p w14:paraId="758C2CFE" w14:textId="77777777" w:rsidR="00860FBD" w:rsidRPr="00D149A8" w:rsidRDefault="00860FBD" w:rsidP="00860FBD">
      <w:pPr>
        <w:jc w:val="right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 xml:space="preserve">Преподаватель: Мирошниченко </w:t>
      </w:r>
      <w:proofErr w:type="gramStart"/>
      <w:r w:rsidRPr="00D149A8">
        <w:rPr>
          <w:rFonts w:ascii="Times New Roman" w:hAnsi="Times New Roman" w:cs="Times New Roman"/>
          <w:sz w:val="28"/>
          <w:szCs w:val="28"/>
        </w:rPr>
        <w:t>Г.В</w:t>
      </w:r>
      <w:proofErr w:type="gramEnd"/>
    </w:p>
    <w:p w14:paraId="1DA7116C" w14:textId="77777777" w:rsidR="00860FBD" w:rsidRPr="00D149A8" w:rsidRDefault="00860FBD" w:rsidP="00860FBD">
      <w:pPr>
        <w:jc w:val="center"/>
        <w:rPr>
          <w:rFonts w:ascii="Times New Roman" w:hAnsi="Times New Roman" w:cs="Times New Roman"/>
          <w:sz w:val="28"/>
          <w:szCs w:val="28"/>
        </w:rPr>
      </w:pPr>
      <w:r w:rsidRPr="00D149A8"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</w:rPr>
        <w:t>3</w:t>
      </w:r>
    </w:p>
    <w:p w14:paraId="2D542D88" w14:textId="77777777" w:rsidR="00860FBD" w:rsidRDefault="00860FBD" w:rsidP="00860FBD">
      <w:pPr>
        <w:jc w:val="center"/>
      </w:pPr>
    </w:p>
    <w:p w14:paraId="11639752" w14:textId="77777777" w:rsidR="00860FBD" w:rsidRDefault="00860FBD" w:rsidP="00860FBD">
      <w:pPr>
        <w:rPr>
          <w:rFonts w:ascii="Times New Roman" w:hAnsi="Times New Roman" w:cs="Times New Roman"/>
          <w:b/>
          <w:sz w:val="28"/>
          <w:szCs w:val="28"/>
        </w:rPr>
      </w:pPr>
    </w:p>
    <w:p w14:paraId="00BE6ADC" w14:textId="588D4E94" w:rsidR="00860FBD" w:rsidRDefault="00860FBD" w:rsidP="00860FBD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Входные: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74F7C" w:rsidRPr="00F74F7C">
        <w:rPr>
          <w:rFonts w:ascii="Times New Roman" w:hAnsi="Times New Roman" w:cs="Times New Roman"/>
          <w:bCs/>
          <w:sz w:val="28"/>
          <w:szCs w:val="28"/>
        </w:rPr>
        <w:t>нажатие на кнопку</w:t>
      </w:r>
    </w:p>
    <w:p w14:paraId="7C379D56" w14:textId="18494C3C" w:rsidR="00860FBD" w:rsidRDefault="00860FBD" w:rsidP="00F74F7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ходные данные:</w:t>
      </w:r>
      <w:r w:rsidR="00F74F7C">
        <w:rPr>
          <w:rFonts w:ascii="Times New Roman" w:hAnsi="Times New Roman" w:cs="Times New Roman"/>
          <w:bCs/>
          <w:sz w:val="28"/>
          <w:szCs w:val="28"/>
        </w:rPr>
        <w:t xml:space="preserve"> соответствующие сообщение</w:t>
      </w:r>
    </w:p>
    <w:p w14:paraId="150C224E" w14:textId="77777777" w:rsidR="00860FBD" w:rsidRDefault="00860FBD" w:rsidP="00860FBD">
      <w:pPr>
        <w:rPr>
          <w:noProof/>
        </w:rPr>
      </w:pPr>
      <w:r>
        <w:rPr>
          <w:rFonts w:ascii="Times New Roman" w:hAnsi="Times New Roman" w:cs="Times New Roman"/>
          <w:b/>
          <w:sz w:val="28"/>
          <w:szCs w:val="28"/>
        </w:rPr>
        <w:t>Листинг программы</w:t>
      </w:r>
      <w:r w:rsidRPr="00860FBD">
        <w:rPr>
          <w:noProof/>
        </w:rPr>
        <w:t xml:space="preserve"> </w:t>
      </w:r>
    </w:p>
    <w:p w14:paraId="1E09B3DB" w14:textId="1DEED8BD" w:rsidR="00860FBD" w:rsidRDefault="00860FBD" w:rsidP="00860FBD">
      <w:pPr>
        <w:rPr>
          <w:noProof/>
        </w:rPr>
      </w:pPr>
      <w:r>
        <w:rPr>
          <w:noProof/>
        </w:rPr>
        <w:t>Главный экран</w:t>
      </w:r>
      <w:r>
        <w:rPr>
          <w:noProof/>
        </w:rPr>
        <w:drawing>
          <wp:inline distT="0" distB="0" distL="0" distR="0" wp14:anchorId="150D60B0" wp14:editId="50E3553E">
            <wp:extent cx="5940425" cy="686625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866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E3D83" w14:textId="36494A0C" w:rsidR="00860FBD" w:rsidRDefault="00860FBD" w:rsidP="00860FBD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15FAA60" wp14:editId="3E17E8C3">
            <wp:extent cx="5314950" cy="84201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314950" cy="842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AA7398" w14:textId="0DFBDFA6" w:rsidR="00860FBD" w:rsidRDefault="00860FBD" w:rsidP="00860FBD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6471B9C" wp14:editId="60FB0A42">
            <wp:extent cx="3933825" cy="1752600"/>
            <wp:effectExtent l="0" t="0" r="952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75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BF9A9B" w14:textId="0B413800" w:rsidR="00860FBD" w:rsidRDefault="00860FBD" w:rsidP="00860FBD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Строковые переменные</w:t>
      </w:r>
    </w:p>
    <w:p w14:paraId="4771DEA3" w14:textId="6EFD9762" w:rsidR="00860FBD" w:rsidRDefault="00860FBD" w:rsidP="00860FBD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drawing>
          <wp:inline distT="0" distB="0" distL="0" distR="0" wp14:anchorId="78297289" wp14:editId="691BD74C">
            <wp:extent cx="4638675" cy="348615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348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6686A9" w14:textId="77777777" w:rsidR="00860FBD" w:rsidRDefault="00860FBD">
      <w:pPr>
        <w:spacing w:after="160" w:line="259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br w:type="page"/>
      </w:r>
    </w:p>
    <w:p w14:paraId="11A58ACF" w14:textId="35AEA116" w:rsidR="00860FBD" w:rsidRDefault="00860FBD" w:rsidP="00860FBD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>Второй экран</w:t>
      </w:r>
    </w:p>
    <w:p w14:paraId="69056927" w14:textId="0348C7AE" w:rsidR="00860FBD" w:rsidRDefault="00860FBD" w:rsidP="00860FBD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drawing>
          <wp:inline distT="0" distB="0" distL="0" distR="0" wp14:anchorId="184BC121" wp14:editId="3507F983">
            <wp:extent cx="5940425" cy="3459480"/>
            <wp:effectExtent l="0" t="0" r="3175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59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21203A" w14:textId="6F747398" w:rsidR="00860FBD" w:rsidRDefault="00860FBD" w:rsidP="00860FBD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Класс</w:t>
      </w:r>
    </w:p>
    <w:p w14:paraId="2FE6432D" w14:textId="21271C50" w:rsidR="00860FBD" w:rsidRDefault="00860FBD" w:rsidP="00860FBD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drawing>
          <wp:inline distT="0" distB="0" distL="0" distR="0" wp14:anchorId="4A176DB0" wp14:editId="012FC863">
            <wp:extent cx="5940425" cy="1802765"/>
            <wp:effectExtent l="0" t="0" r="3175" b="698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02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5F231" w14:textId="0DFA1642" w:rsidR="00860FBD" w:rsidRDefault="00860FBD" w:rsidP="00860FBD">
      <w:pPr>
        <w:rPr>
          <w:noProof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>Код главного экрана</w:t>
      </w:r>
      <w:r w:rsidRPr="00860FBD">
        <w:rPr>
          <w:noProof/>
        </w:rPr>
        <w:t xml:space="preserve"> </w:t>
      </w:r>
      <w:r>
        <w:rPr>
          <w:noProof/>
        </w:rPr>
        <w:drawing>
          <wp:inline distT="0" distB="0" distL="0" distR="0" wp14:anchorId="126F47BB" wp14:editId="521F8B4D">
            <wp:extent cx="5419725" cy="8286750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19725" cy="828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34AC4E" w14:textId="2C53A7D8" w:rsidR="00860FBD" w:rsidRDefault="00860FBD" w:rsidP="00860FBD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0657AD6" wp14:editId="66184753">
            <wp:extent cx="5940425" cy="7667625"/>
            <wp:effectExtent l="0" t="0" r="3175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66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AE5A2" w14:textId="77777777" w:rsidR="00860FBD" w:rsidRDefault="00860FBD">
      <w:pPr>
        <w:spacing w:after="160" w:line="259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br w:type="page"/>
      </w:r>
    </w:p>
    <w:p w14:paraId="456AC6A6" w14:textId="77777777" w:rsidR="00860FBD" w:rsidRPr="00F74F7C" w:rsidRDefault="00860FBD" w:rsidP="00860FBD">
      <w:pPr>
        <w:rPr>
          <w:rFonts w:ascii="Times New Roman" w:hAnsi="Times New Roman" w:cs="Times New Roman"/>
          <w:bCs/>
          <w:sz w:val="28"/>
          <w:szCs w:val="28"/>
          <w:lang w:val="en-US"/>
        </w:rPr>
      </w:pPr>
    </w:p>
    <w:p w14:paraId="7545A595" w14:textId="4D5431BB" w:rsidR="00860FBD" w:rsidRDefault="00860FBD" w:rsidP="00860FBD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Блок-схема</w:t>
      </w:r>
    </w:p>
    <w:p w14:paraId="030187CC" w14:textId="4439F641" w:rsidR="00860FBD" w:rsidRPr="00860FBD" w:rsidRDefault="00F74F7C" w:rsidP="00860FBD">
      <w:pPr>
        <w:rPr>
          <w:rFonts w:ascii="Times New Roman" w:hAnsi="Times New Roman" w:cs="Times New Roman"/>
          <w:b/>
          <w:sz w:val="28"/>
          <w:szCs w:val="28"/>
        </w:rPr>
      </w:pPr>
      <w:r>
        <w:object w:dxaOrig="18045" w:dyaOrig="18316" w14:anchorId="17913EE8">
          <v:shape id="_x0000_i1025" type="#_x0000_t75" style="width:467.65pt;height:474.65pt" o:ole="">
            <v:imagedata r:id="rId14" o:title=""/>
          </v:shape>
          <o:OLEObject Type="Embed" ProgID="Visio.Drawing.15" ShapeID="_x0000_i1025" DrawAspect="Content" ObjectID="_1742629906" r:id="rId15"/>
        </w:object>
      </w:r>
    </w:p>
    <w:p w14:paraId="0D7A8D7F" w14:textId="77777777" w:rsidR="00860FBD" w:rsidRPr="00E47094" w:rsidRDefault="00860FBD" w:rsidP="00860FBD">
      <w:pPr>
        <w:rPr>
          <w:rFonts w:ascii="Times New Roman" w:hAnsi="Times New Roman" w:cs="Times New Roman"/>
          <w:sz w:val="28"/>
          <w:szCs w:val="28"/>
        </w:rPr>
      </w:pPr>
    </w:p>
    <w:p w14:paraId="32B1A190" w14:textId="77777777" w:rsidR="006D426F" w:rsidRDefault="006D426F"/>
    <w:sectPr w:rsidR="006D426F" w:rsidSect="005F487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7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0FBD"/>
    <w:rsid w:val="006D426F"/>
    <w:rsid w:val="00860FBD"/>
    <w:rsid w:val="00F74F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8593A6"/>
  <w15:chartTrackingRefBased/>
  <w15:docId w15:val="{88708F8D-CF0E-448E-A606-437088BD54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60FBD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10.png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image" Target="media/image9.png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png"/><Relationship Id="rId5" Type="http://schemas.openxmlformats.org/officeDocument/2006/relationships/image" Target="media/image2.jpeg"/><Relationship Id="rId15" Type="http://schemas.openxmlformats.org/officeDocument/2006/relationships/package" Target="embeddings/Microsoft_Visio_Drawing.vsdx"/><Relationship Id="rId10" Type="http://schemas.openxmlformats.org/officeDocument/2006/relationships/image" Target="media/image7.png"/><Relationship Id="rId4" Type="http://schemas.openxmlformats.org/officeDocument/2006/relationships/image" Target="media/image1.jpeg"/><Relationship Id="rId9" Type="http://schemas.openxmlformats.org/officeDocument/2006/relationships/image" Target="media/image6.png"/><Relationship Id="rId14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8</Pages>
  <Words>74</Words>
  <Characters>425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05-12</dc:creator>
  <cp:keywords/>
  <dc:description/>
  <cp:lastModifiedBy>305-12</cp:lastModifiedBy>
  <cp:revision>1</cp:revision>
  <dcterms:created xsi:type="dcterms:W3CDTF">2023-04-10T05:41:00Z</dcterms:created>
  <dcterms:modified xsi:type="dcterms:W3CDTF">2023-04-10T06:05:00Z</dcterms:modified>
</cp:coreProperties>
</file>